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AA59F0">
        <w:rPr>
          <w:rFonts w:ascii="Times New Roman" w:hAnsi="Times New Roman"/>
          <w:b/>
          <w:bCs/>
          <w:sz w:val="28"/>
          <w:szCs w:val="28"/>
        </w:rPr>
        <w:t>8</w:t>
      </w:r>
      <w:r w:rsidR="00230B9D">
        <w:rPr>
          <w:rFonts w:ascii="Times New Roman" w:hAnsi="Times New Roman"/>
          <w:b/>
          <w:bCs/>
          <w:sz w:val="28"/>
          <w:szCs w:val="28"/>
        </w:rPr>
        <w:t>8212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วงจร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ะผลตอบสนอ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446BE37E" wp14:editId="7A0333BC">
                <wp:extent cx="5318125" cy="2053087"/>
                <wp:effectExtent l="0" t="0" r="0" b="4445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8125" cy="205308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944156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71E196B5" wp14:editId="765F9842">
                                  <wp:extent cx="3968151" cy="1659314"/>
                                  <wp:effectExtent l="0" t="0" r="0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68258" cy="16593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E97748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1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LC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สำหรับคำถามข้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width:418.75pt;height:16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" stroked="f">
                <v:textbox inset="0,0,0,0">
                  <w:txbxContent>
                    <w:p w:rsidR="00B02CB1" w:rsidRDefault="00B02CB1" w:rsidP="00944156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71E196B5" wp14:editId="765F9842">
                            <wp:extent cx="3968151" cy="1659314"/>
                            <wp:effectExtent l="0" t="0" r="0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68258" cy="165935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02CB1" w:rsidRPr="008D0D9A" w:rsidRDefault="00B02CB1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E97748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1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LC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สำหรับคำถามข้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5950585" cy="3201035"/>
                <wp:effectExtent l="0" t="0" r="0" b="381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0585" cy="3201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Pr="008D0D9A" w:rsidRDefault="00B02CB1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19EE977D" wp14:editId="71365127">
                                  <wp:extent cx="5952490" cy="2035810"/>
                                  <wp:effectExtent l="0" t="0" r="0" b="254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52490" cy="2035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E97748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2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ผลตอบสนองที่ความถี่ต่างๆ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ทึบแสดง ผลตอบสน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dB)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ซ้าย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0dB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0db);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ประแสด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phas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ขวา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8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องศา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)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br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หมายเหตุ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?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เกิดจากปัญหาฟอนต์ข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simulato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" o:spid="_x0000_s1027" type="#_x0000_t202" style="width:468.55pt;height:25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" stroked="f">
                <v:textbox inset="0,0,0,0">
                  <w:txbxContent>
                    <w:p w:rsidR="00B02CB1" w:rsidRPr="008D0D9A" w:rsidRDefault="00B02CB1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19EE977D" wp14:editId="71365127">
                            <wp:extent cx="5952490" cy="2035810"/>
                            <wp:effectExtent l="0" t="0" r="0" b="254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52490" cy="203581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E97748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2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ผลตอบสนองที่ความถี่ต่างๆ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ทึบแสดง ผลตอบสน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dB)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ซ้าย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0dB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0db);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ประแสด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phas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ขวา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8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องศา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)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br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หมายเหตุ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?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เกิดจากปัญหาฟอนต์ข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simulat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วงจรนี้จัดเป็นวงจรชนิดใด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band reject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</w:t>
      </w:r>
      <w:r w:rsidR="007678DF">
        <w:rPr>
          <w:rFonts w:ascii="TH SarabunPSK" w:eastAsia="SimSun" w:hAnsi="TH SarabunPSK" w:cs="TH SarabunPSK"/>
          <w:kern w:val="1"/>
          <w:lang w:eastAsia="th-TH"/>
        </w:rPr>
        <w:t>Band Pass</w:t>
      </w: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2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ผลตอบสนองที่แสด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,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งจรนี้มี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cut-off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ประมาณเท่าใดบ้า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ประมาณจากกราฟ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)[</w:t>
      </w:r>
      <w:proofErr w:type="gramEnd"/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หมายเหตุ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เป็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Reject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ตอบความถี่ทั้งสองค่า</w:t>
      </w:r>
      <w:r w:rsidRPr="00944156">
        <w:rPr>
          <w:rFonts w:ascii="TH SarabunPSK" w:eastAsia="SimSun" w:hAnsi="TH SarabunPSK" w:cs="TH SarabunPSK"/>
          <w:kern w:val="1"/>
          <w:lang w:eastAsia="th-TH"/>
        </w:rPr>
        <w:t>]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</w:t>
      </w:r>
      <w:r w:rsidR="007678DF">
        <w:rPr>
          <w:rFonts w:ascii="TH SarabunPSK" w:eastAsia="SimSun" w:hAnsi="TH SarabunPSK" w:cs="TH SarabunPSK"/>
          <w:kern w:val="1"/>
          <w:lang w:eastAsia="th-TH"/>
        </w:rPr>
        <w:t>0.9kHz and</w:t>
      </w:r>
      <w:r w:rsidR="007678D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7678DF">
        <w:rPr>
          <w:rFonts w:ascii="TH SarabunPSK" w:eastAsia="SimSun" w:hAnsi="TH SarabunPSK" w:cs="TH SarabunPSK"/>
          <w:kern w:val="1"/>
          <w:lang w:eastAsia="th-TH"/>
        </w:rPr>
        <w:t>2.8kHz</w:t>
      </w: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3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ใช้ 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Vin</w:t>
      </w:r>
      <w:proofErr w:type="gramEnd"/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6KHz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ได้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W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ถ้าเปลี่ยนความถี่ขอ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Vin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เป็น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cut-off 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โดยไม่เปลี่ย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amplitude)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="00F2734F">
        <w:rPr>
          <w:rFonts w:ascii="TH SarabunPSK" w:eastAsia="SimSun" w:hAnsi="TH SarabunPSK" w:cs="TH SarabunPSK"/>
          <w:kern w:val="1"/>
          <w:cs/>
          <w:lang w:eastAsia="th-TH"/>
        </w:rPr>
        <w:t>จะได้กำลังงานกี่</w:t>
      </w:r>
      <w:r w:rsidR="00F2734F">
        <w:rPr>
          <w:rFonts w:ascii="TH SarabunPSK" w:eastAsia="SimSun" w:hAnsi="TH SarabunPSK" w:cs="TH SarabunPSK" w:hint="cs"/>
          <w:kern w:val="1"/>
          <w:cs/>
          <w:lang w:eastAsia="th-TH"/>
        </w:rPr>
        <w:t>วัตต์</w:t>
      </w:r>
    </w:p>
    <w:p w:rsidR="00D44A0F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</w:t>
      </w:r>
      <w:r w:rsidR="007678DF">
        <w:rPr>
          <w:rFonts w:ascii="Times New Roman" w:hAnsi="Times New Roman"/>
          <w:sz w:val="24"/>
          <w:szCs w:val="24"/>
        </w:rPr>
        <w:t>0.5 W</w:t>
      </w:r>
      <w:r>
        <w:rPr>
          <w:rFonts w:ascii="Times New Roman" w:hAnsi="Times New Roman"/>
          <w:sz w:val="24"/>
          <w:szCs w:val="24"/>
        </w:rPr>
        <w:t>___________________________________________________________________</w:t>
      </w:r>
    </w:p>
    <w:p w:rsidR="00944156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770154" w:rsidRPr="00C40653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และ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พร้อมคำบรรยายรูป ตอบคำถาม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2.1 -</w:t>
      </w:r>
      <w:r w:rsidRPr="008D0D9A">
        <w:rPr>
          <w:rFonts w:ascii="TH SarabunPSK" w:eastAsia="SimSun" w:hAnsi="TH SarabunPSK" w:cs="TH SarabunPSK"/>
          <w:kern w:val="1"/>
          <w:lang w:eastAsia="th-TH"/>
        </w:rPr>
        <w:t>2.3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70154" w:rsidRPr="00770154" w:rsidRDefault="00770154" w:rsidP="00770154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3086100" cy="2889849"/>
                <wp:effectExtent l="0" t="0" r="0" b="6350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8898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2389516" cy="2182651"/>
                                  <wp:effectExtent l="0" t="0" r="0" b="8255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9374" cy="21825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E97748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3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243pt;height:22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" stroked="f">
                <v:textbox inset="0,0,0,0">
                  <w:txbxContent>
                    <w:p w:rsidR="00B02CB1" w:rsidRDefault="00B02CB1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>
                            <wp:extent cx="2389516" cy="2182651"/>
                            <wp:effectExtent l="0" t="0" r="0" b="8255"/>
                            <wp:docPr id="7" name="Picture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9374" cy="218252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02CB1" w:rsidRPr="008D0D9A" w:rsidRDefault="00B02CB1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E97748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3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8D0D9A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36A90530" wp14:editId="0D38C14E">
                <wp:extent cx="3077845" cy="2898476"/>
                <wp:effectExtent l="0" t="0" r="8255" b="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7845" cy="289847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02CB1" w:rsidRDefault="00B02CB1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048F2D02" wp14:editId="03BE5622">
                                  <wp:extent cx="2329132" cy="21399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29223" cy="21400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B02CB1" w:rsidRPr="008D0D9A" w:rsidRDefault="00B02CB1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E97748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4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0.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9" type="#_x0000_t202" style="width:242.35pt;height:22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" stroked="f">
                <v:textbox inset="0,0,0,0">
                  <w:txbxContent>
                    <w:p w:rsidR="00B02CB1" w:rsidRDefault="00B02CB1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048F2D02" wp14:editId="03BE5622">
                            <wp:extent cx="2329132" cy="2139920"/>
                            <wp:effectExtent l="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29223" cy="214000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02CB1" w:rsidRPr="008D0D9A" w:rsidRDefault="00B02CB1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E97748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4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0.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1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forward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AE32EB">
        <w:rPr>
          <w:rFonts w:ascii="TH SarabunPSK" w:eastAsia="SimSun" w:hAnsi="TH SarabunPSK" w:cs="TH SarabunPSK"/>
          <w:kern w:val="1"/>
          <w:lang w:eastAsia="th-TH"/>
        </w:rPr>
        <w:t>4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reverse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AE32EB">
        <w:rPr>
          <w:rFonts w:ascii="TH SarabunPSK" w:eastAsia="SimSun" w:hAnsi="TH SarabunPSK" w:cs="TH SarabunPSK"/>
          <w:kern w:val="1"/>
          <w:lang w:eastAsia="th-TH"/>
        </w:rPr>
        <w:t>3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3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ขาหมายเลข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ะเป็นขั้ว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anode (+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cathode (-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ของไดโอด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3D71A0" w:rsidRDefault="00770154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</w:t>
      </w:r>
      <w:r w:rsidR="00AE32EB">
        <w:rPr>
          <w:rFonts w:ascii="TH SarabunPSK" w:eastAsia="SimSun" w:hAnsi="TH SarabunPSK" w:cs="TH SarabunPSK"/>
          <w:kern w:val="1"/>
          <w:lang w:eastAsia="th-TH"/>
        </w:rPr>
        <w:t>Cathode</w:t>
      </w: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..</w:t>
      </w:r>
      <w:r w:rsidR="003D71A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3D71A0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1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วงจรควบคุมแรงดันมีกี่ประเภท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</w:t>
      </w:r>
      <w:r w:rsidR="0010611F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="0010611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ระเภท ได้แก่ </w:t>
      </w:r>
      <w:r w:rsidR="0010611F">
        <w:rPr>
          <w:rFonts w:ascii="TH SarabunPSK" w:eastAsia="SimSun" w:hAnsi="TH SarabunPSK" w:cs="TH SarabunPSK"/>
          <w:kern w:val="1"/>
          <w:lang w:eastAsia="th-TH"/>
        </w:rPr>
        <w:t xml:space="preserve">Shunt regulator </w:t>
      </w:r>
      <w:r w:rsidR="0010611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10611F">
        <w:rPr>
          <w:rFonts w:ascii="TH SarabunPSK" w:eastAsia="SimSun" w:hAnsi="TH SarabunPSK" w:cs="TH SarabunPSK"/>
          <w:kern w:val="1"/>
          <w:lang w:eastAsia="th-TH"/>
        </w:rPr>
        <w:t>Series regulator</w:t>
      </w: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BD7DF9" w:rsidRP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ด้วยไอซี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LM317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ดังรูป</w:t>
      </w:r>
      <w:r w:rsidR="00F21742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 </w:t>
      </w:r>
      <w:r w:rsidR="00F21742">
        <w:rPr>
          <w:rFonts w:ascii="TH SarabunPSK" w:eastAsia="SimSun" w:hAnsi="TH SarabunPSK" w:cs="TH SarabunPSK"/>
          <w:kern w:val="1"/>
          <w:lang w:eastAsia="th-TH"/>
        </w:rPr>
        <w:t>3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้างล่าง จงบอกว่า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bscript"/>
          <w:lang w:eastAsia="th-TH"/>
        </w:rPr>
        <w:t>REF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="00920366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ไร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</w:p>
    <w:p w:rsidR="00BD7DF9" w:rsidRDefault="00773565" w:rsidP="00773565">
      <w:pPr>
        <w:widowControl w:val="0"/>
        <w:suppressAutoHyphens/>
        <w:jc w:val="center"/>
      </w:pPr>
      <w:r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6pt;height:134.5pt" o:ole="">
            <v:imagedata r:id="rId13" o:title=""/>
          </v:shape>
          <o:OLEObject Type="Embed" ProgID="Visio.Drawing.11" ShapeID="_x0000_i1025" DrawAspect="Content" ObjectID="_1454789724" r:id="rId14"/>
        </w:object>
      </w:r>
    </w:p>
    <w:p w:rsidR="00F21742" w:rsidRPr="00F21742" w:rsidRDefault="00F21742" w:rsidP="00773565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F21742">
        <w:rPr>
          <w:rFonts w:ascii="TH SarabunPSK" w:hAnsi="TH SarabunPSK" w:cs="TH SarabunPSK"/>
          <w:cs/>
        </w:rPr>
        <w:t>รูป</w:t>
      </w:r>
      <w:r>
        <w:rPr>
          <w:rFonts w:ascii="TH SarabunPSK" w:hAnsi="TH SarabunPSK" w:cs="TH SarabunPSK" w:hint="cs"/>
          <w:cs/>
        </w:rPr>
        <w:t xml:space="preserve">ที่ </w:t>
      </w:r>
      <w:r>
        <w:rPr>
          <w:rFonts w:ascii="TH SarabunPSK" w:hAnsi="TH SarabunPSK" w:cs="TH SarabunPSK"/>
        </w:rPr>
        <w:t xml:space="preserve">3 </w:t>
      </w:r>
    </w:p>
    <w:p w:rsidR="00F21742" w:rsidRDefault="00C53C73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C53C73">
        <w:rPr>
          <w:rFonts w:ascii="TH SarabunPSK" w:eastAsia="SimSun" w:hAnsi="TH SarabunPSK" w:cs="TH SarabunPSK"/>
          <w:kern w:val="1"/>
          <w:position w:val="-88"/>
          <w:lang w:eastAsia="th-TH"/>
        </w:rPr>
        <w:object w:dxaOrig="4420" w:dyaOrig="1480">
          <v:shape id="_x0000_i1026" type="#_x0000_t75" style="width:220.75pt;height:74.05pt" o:ole="">
            <v:imagedata r:id="rId15" o:title=""/>
          </v:shape>
          <o:OLEObject Type="Embed" ProgID="Equation.DSMT4" ShapeID="_x0000_i1026" DrawAspect="Content" ObjectID="_1454789725" r:id="rId16"/>
        </w:object>
      </w:r>
    </w:p>
    <w:p w:rsidR="00C53C73" w:rsidRDefault="00C53C73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4.1 </w:t>
      </w:r>
      <w:r w:rsidRPr="00A70B7E">
        <w:rPr>
          <w:rFonts w:ascii="TH SarabunPSK" w:eastAsia="SimSun" w:hAnsi="TH SarabunPSK" w:cs="TH SarabunPSK"/>
          <w:kern w:val="1"/>
          <w:cs/>
          <w:lang w:eastAsia="th-TH"/>
        </w:rPr>
        <w:t xml:space="preserve">ทรานซิสเตอร์ประเภท </w:t>
      </w:r>
      <w:r w:rsidRPr="00A70B7E">
        <w:rPr>
          <w:rFonts w:ascii="TH SarabunPSK" w:eastAsia="SimSun" w:hAnsi="TH SarabunPSK" w:cs="TH SarabunPSK"/>
          <w:kern w:val="1"/>
          <w:lang w:eastAsia="th-TH"/>
        </w:rPr>
        <w:t xml:space="preserve">bipolar junction </w:t>
      </w:r>
      <w:r>
        <w:rPr>
          <w:rFonts w:ascii="TH SarabunPSK" w:eastAsia="SimSun" w:hAnsi="TH SarabunPSK" w:cs="TH SarabunPSK"/>
          <w:kern w:val="1"/>
          <w:cs/>
          <w:lang w:eastAsia="th-TH"/>
        </w:rPr>
        <w:t>มีสถานะการทํางานอยู่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กี่</w:t>
      </w:r>
      <w:r w:rsidRPr="00A70B7E">
        <w:rPr>
          <w:rFonts w:ascii="TH SarabunPSK" w:eastAsia="SimSun" w:hAnsi="TH SarabunPSK" w:cs="TH SarabunPSK"/>
          <w:kern w:val="1"/>
          <w:cs/>
          <w:lang w:eastAsia="th-TH"/>
        </w:rPr>
        <w:t>สถานะ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 (5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10934" w:rsidRPr="00A70B7E" w:rsidRDefault="00510934" w:rsidP="0051093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4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จงบอกค่า </w:t>
      </w:r>
      <w:r>
        <w:rPr>
          <w:rFonts w:ascii="TH SarabunPSK" w:eastAsia="SimSun" w:hAnsi="TH SarabunPSK" w:cs="TH SarabunPSK"/>
          <w:kern w:val="1"/>
          <w:lang w:eastAsia="th-TH"/>
        </w:rPr>
        <w:t>I</w:t>
      </w:r>
      <w:r w:rsidRPr="00A70B7E">
        <w:rPr>
          <w:rFonts w:ascii="TH SarabunPSK" w:eastAsia="SimSun" w:hAnsi="TH SarabunPSK" w:cs="TH SarabunPSK"/>
          <w:kern w:val="32"/>
          <w:vertAlign w:val="subscript"/>
          <w:lang w:eastAsia="th-TH"/>
        </w:rPr>
        <w:t>C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A70B7E">
        <w:rPr>
          <w:rFonts w:ascii="TH SarabunPSK" w:eastAsia="SimSun" w:hAnsi="TH SarabunPSK" w:cs="TH SarabunPSK"/>
          <w:kern w:val="32"/>
          <w:vertAlign w:val="subscript"/>
          <w:lang w:eastAsia="th-TH"/>
        </w:rPr>
        <w:t>CE</w:t>
      </w:r>
      <w:r>
        <w:rPr>
          <w:rFonts w:ascii="TH SarabunPSK" w:eastAsia="SimSun" w:hAnsi="TH SarabunPSK" w:cs="TH SarabunPSK"/>
          <w:kern w:val="32"/>
          <w:vertAlign w:val="subscript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ที่เป็นเงื่อนไขของแต่ละสถานะในข้อ </w:t>
      </w:r>
      <w:r>
        <w:rPr>
          <w:rFonts w:ascii="TH SarabunPSK" w:eastAsia="SimSun" w:hAnsi="TH SarabunPSK" w:cs="TH SarabunPSK"/>
          <w:kern w:val="32"/>
          <w:lang w:eastAsia="th-TH"/>
        </w:rPr>
        <w:t>4.1</w:t>
      </w:r>
      <w:r>
        <w:rPr>
          <w:rFonts w:ascii="TH SarabunPSK" w:eastAsia="SimSun" w:hAnsi="TH SarabunPSK" w:cs="TH SarabunPSK" w:hint="cs"/>
          <w:kern w:val="32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(5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510934" w:rsidRPr="00C40653" w:rsidRDefault="00510934" w:rsidP="00510934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</w:p>
    <w:p w:rsidR="00510934" w:rsidRDefault="00510934">
      <w:pPr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01785" w:rsidRDefault="00953296" w:rsidP="00A01785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bookmarkStart w:id="0" w:name="_GoBack"/>
      <w:bookmarkEnd w:id="0"/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จงบอกชื่อ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>วงจรไบอัสแสดงไว้ในรูปที่ 5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ห้คํานวณหา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1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ท่ากับ 10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โดยให้กระแส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I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น้อยกว่ากระแสที่ไหลผ่าน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ประมาณ 10 เท่า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C120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ค่า 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C12071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D27AC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D27AC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5228F" w:rsidRDefault="0075228F" w:rsidP="0075228F">
      <w:pPr>
        <w:widowControl w:val="0"/>
        <w:suppressAutoHyphens/>
        <w:jc w:val="center"/>
        <w:rPr>
          <w:rFonts w:ascii="Angsana New" w:hAnsi="Angsana New" w:cs="Angsana New"/>
        </w:rPr>
      </w:pPr>
      <w:r w:rsidRPr="00EA2E76">
        <w:rPr>
          <w:rFonts w:ascii="Angsana New" w:hAnsi="Angsana New" w:cs="Angsana New"/>
        </w:rPr>
        <w:object w:dxaOrig="4844" w:dyaOrig="2954">
          <v:shape id="_x0000_i1027" type="#_x0000_t75" style="width:205.15pt;height:125pt" o:ole="">
            <v:imagedata r:id="rId17" o:title=""/>
          </v:shape>
          <o:OLEObject Type="Embed" ProgID="Visio.Drawing.11" ShapeID="_x0000_i1027" DrawAspect="Content" ObjectID="_1454789726" r:id="rId18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5.</w: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0021E5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EA4533">
        <w:rPr>
          <w:rFonts w:ascii="Angsana New" w:hAnsi="Angsana New" w:cs="Angsana New"/>
          <w:position w:val="-152"/>
        </w:rPr>
        <w:object w:dxaOrig="3960" w:dyaOrig="2820">
          <v:shape id="_x0000_i1028" type="#_x0000_t75" style="width:234.35pt;height:167.1pt" o:ole="">
            <v:imagedata r:id="rId19" o:title=""/>
          </v:shape>
          <o:OLEObject Type="Embed" ProgID="Equation.DSMT4" ShapeID="_x0000_i1028" DrawAspect="Content" ObjectID="_1454789727" r:id="rId20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8A074C" w:rsidRPr="00B32371" w:rsidRDefault="008A074C" w:rsidP="00EA20B1">
      <w:pPr>
        <w:widowControl w:val="0"/>
        <w:suppressAutoHyphens/>
        <w:ind w:left="284" w:hanging="284"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6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เมื่อ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่อวงจรขยายแบบ </w:t>
      </w:r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common emitter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ตามรูปที่ 6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้ว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ช้ </w:t>
      </w:r>
      <w:proofErr w:type="spellStart"/>
      <w:r w:rsidRPr="008A074C">
        <w:rPr>
          <w:rFonts w:ascii="TH SarabunPSK" w:eastAsia="SimSun" w:hAnsi="TH SarabunPSK" w:cs="TH SarabunPSK"/>
          <w:kern w:val="1"/>
          <w:lang w:eastAsia="th-TH"/>
        </w:rPr>
        <w:t>multimeter</w:t>
      </w:r>
      <w:proofErr w:type="spellEnd"/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วัดค่า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=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EA20B1">
        <w:rPr>
          <w:rFonts w:ascii="TH SarabunPSK" w:eastAsia="SimSun" w:hAnsi="TH SarabunPSK" w:cs="TH SarabunPSK"/>
          <w:kern w:val="1"/>
          <w:cs/>
          <w:lang w:eastAsia="th-TH"/>
        </w:rPr>
        <w:br/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>= 1.8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 w:rsidR="00B32371">
        <w:rPr>
          <w:rFonts w:ascii="TH SarabunPSK" w:eastAsia="SimSun" w:hAnsi="TH SarabunPSK" w:cs="TH SarabunPSK"/>
          <w:kern w:val="1"/>
          <w:lang w:eastAsia="th-TH"/>
        </w:rPr>
        <w:t xml:space="preserve"> (10</w:t>
      </w:r>
      <w:r w:rsidR="00B323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8A074C" w:rsidRDefault="008A074C" w:rsidP="008A074C">
      <w:pPr>
        <w:widowControl w:val="0"/>
        <w:suppressAutoHyphens/>
        <w:jc w:val="center"/>
        <w:rPr>
          <w:rFonts w:ascii="Angsana New" w:hAnsi="Angsana New" w:cs="Angsana New"/>
          <w:sz w:val="40"/>
          <w:szCs w:val="40"/>
        </w:rPr>
      </w:pPr>
      <w:r w:rsidRPr="008A074C">
        <w:rPr>
          <w:rFonts w:ascii="Angsana New" w:hAnsi="Angsana New" w:cs="Angsana New"/>
          <w:sz w:val="40"/>
          <w:szCs w:val="40"/>
          <w:cs/>
        </w:rPr>
        <w:object w:dxaOrig="5245" w:dyaOrig="2730">
          <v:shape id="_x0000_i1029" type="#_x0000_t75" style="width:296.15pt;height:154.2pt" o:ole="">
            <v:imagedata r:id="rId21" o:title=""/>
          </v:shape>
          <o:OLEObject Type="Embed" ProgID="Visio.Drawing.11" ShapeID="_x0000_i1029" DrawAspect="Content" ObjectID="_1454789728" r:id="rId22"/>
        </w:object>
      </w:r>
    </w:p>
    <w:p w:rsidR="008A074C" w:rsidRDefault="008A074C" w:rsidP="008A074C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6</w:t>
      </w:r>
    </w:p>
    <w:p w:rsidR="008A074C" w:rsidRDefault="008A074C" w:rsidP="008A074C">
      <w:pPr>
        <w:widowControl w:val="0"/>
        <w:tabs>
          <w:tab w:val="left" w:pos="2024"/>
        </w:tabs>
        <w:suppressAutoHyphens/>
        <w:rPr>
          <w:rFonts w:ascii="Angsana New" w:hAnsi="Angsana New" w:cs="Angsana New"/>
        </w:rPr>
      </w:pPr>
      <w:r>
        <w:rPr>
          <w:rFonts w:ascii="TH SarabunPSK" w:hAnsi="TH SarabunPSK" w:cs="TH SarabunPSK" w:hint="cs"/>
          <w:cs/>
        </w:rPr>
        <w:t xml:space="preserve">จงคำนวนหา </w:t>
      </w:r>
      <w:r>
        <w:rPr>
          <w:rFonts w:ascii="Times New Roman" w:hAnsi="Times New Roman" w:cs="Angsana New"/>
          <w:i/>
          <w:iCs/>
          <w:sz w:val="24"/>
          <w:szCs w:val="24"/>
        </w:rPr>
        <w:t>I</w:t>
      </w:r>
      <w:r w:rsidRPr="008F4D59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E</w:t>
      </w:r>
      <w:r w:rsidRPr="008A074C">
        <w:rPr>
          <w:rFonts w:ascii="Angsana New" w:hAnsi="Angsana New" w:cs="Angsana New"/>
          <w:cs/>
        </w:rPr>
        <w:t xml:space="preserve"> </w:t>
      </w:r>
      <w:r>
        <w:rPr>
          <w:rFonts w:ascii="Angsana New" w:hAnsi="Angsana New" w:cs="Angsana New"/>
        </w:rPr>
        <w:t xml:space="preserve">, </w:t>
      </w:r>
      <w:r w:rsidRPr="008A074C">
        <w:rPr>
          <w:rFonts w:ascii="Angsana New" w:hAnsi="Angsana New" w:cs="Angsana New"/>
          <w:position w:val="-12"/>
          <w:cs/>
        </w:rPr>
        <w:object w:dxaOrig="240" w:dyaOrig="360">
          <v:shape id="_x0000_i1030" type="#_x0000_t75" style="width:11.55pt;height:18.35pt" o:ole="">
            <v:imagedata r:id="rId23" o:title=""/>
          </v:shape>
          <o:OLEObject Type="Embed" ProgID="Equation.DSMT4" ShapeID="_x0000_i1030" DrawAspect="Content" ObjectID="_1454789729" r:id="rId24"/>
        </w:object>
      </w:r>
      <w:r>
        <w:rPr>
          <w:rFonts w:ascii="Angsana New" w:hAnsi="Angsana New" w:cs="Angsana New"/>
        </w:rPr>
        <w:t xml:space="preserve">, </w:t>
      </w:r>
      <w:r>
        <w:rPr>
          <w:rFonts w:ascii="Times New Roman" w:hAnsi="Times New Roman" w:cs="Angsana New"/>
          <w:i/>
          <w:iCs/>
          <w:sz w:val="24"/>
          <w:szCs w:val="24"/>
        </w:rPr>
        <w:t>A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>
        <w:rPr>
          <w:rFonts w:ascii="Times New Roman" w:hAnsi="Times New Roman" w:cs="Angsana New"/>
          <w:sz w:val="24"/>
          <w:szCs w:val="24"/>
        </w:rPr>
        <w:t xml:space="preserve"> with no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920" w:dyaOrig="360">
          <v:shape id="_x0000_i1031" type="#_x0000_t75" style="width:46.2pt;height:18.35pt" o:ole="">
            <v:imagedata r:id="rId25" o:title=""/>
          </v:shape>
          <o:OLEObject Type="Embed" ProgID="Equation.DSMT4" ShapeID="_x0000_i1031" DrawAspect="Content" ObjectID="_1454789730" r:id="rId26"/>
        </w:object>
      </w:r>
      <w:r w:rsidR="003C5372" w:rsidRPr="003C5372">
        <w:rPr>
          <w:rFonts w:ascii="Angsana New" w:hAnsi="Angsana New" w:cs="Angsana New"/>
        </w:rPr>
        <w:t>)</w:t>
      </w:r>
      <w:r w:rsidR="003C5372" w:rsidRPr="003C5372">
        <w:rPr>
          <w:rFonts w:ascii="Angsana New" w:hAnsi="Angsana New" w:cs="Angsana New" w:hint="cs"/>
          <w:cs/>
        </w:rPr>
        <w:t xml:space="preserve"> </w:t>
      </w:r>
      <w:r w:rsidR="003C5372" w:rsidRPr="003C5372">
        <w:rPr>
          <w:rFonts w:ascii="TH SarabunPSK" w:hAnsi="TH SarabunPSK" w:cs="TH SarabunPSK" w:hint="cs"/>
          <w:cs/>
        </w:rPr>
        <w:t xml:space="preserve">และ </w:t>
      </w:r>
      <w:r w:rsidR="003C5372">
        <w:rPr>
          <w:rFonts w:ascii="Times New Roman" w:hAnsi="Times New Roman" w:cs="Angsana New"/>
          <w:i/>
          <w:iCs/>
          <w:sz w:val="24"/>
          <w:szCs w:val="24"/>
        </w:rPr>
        <w:t>A</w:t>
      </w:r>
      <w:r w:rsidR="003C5372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="003C5372"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 w:rsidR="003C5372">
        <w:rPr>
          <w:rFonts w:ascii="Times New Roman" w:hAnsi="Times New Roman" w:cs="Angsana New"/>
          <w:sz w:val="24"/>
          <w:szCs w:val="24"/>
        </w:rPr>
        <w:t xml:space="preserve"> with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1100" w:dyaOrig="360">
          <v:shape id="_x0000_i1032" type="#_x0000_t75" style="width:55pt;height:18.35pt" o:ole="">
            <v:imagedata r:id="rId27" o:title=""/>
          </v:shape>
          <o:OLEObject Type="Embed" ProgID="Equation.DSMT4" ShapeID="_x0000_i1032" DrawAspect="Content" ObjectID="_1454789731" r:id="rId28"/>
        </w:object>
      </w:r>
      <w:r w:rsidR="003C5372" w:rsidRPr="003C5372">
        <w:rPr>
          <w:rFonts w:ascii="Angsana New" w:hAnsi="Angsana New" w:cs="Angsana New"/>
        </w:rPr>
        <w:t>)</w:t>
      </w:r>
    </w:p>
    <w:p w:rsidR="00CF40E0" w:rsidRDefault="00CF40E0">
      <w:pPr>
        <w:rPr>
          <w:rFonts w:ascii="Angsana New" w:hAnsi="Angsana New" w:cs="Angsana New"/>
        </w:rPr>
      </w:pPr>
      <w:r>
        <w:rPr>
          <w:rFonts w:ascii="Angsana New" w:hAnsi="Angsana New" w:cs="Angsana New"/>
        </w:rPr>
        <w:br w:type="page"/>
      </w:r>
    </w:p>
    <w:p w:rsidR="00B32371" w:rsidRDefault="00B02CB1">
      <w:pPr>
        <w:rPr>
          <w:rFonts w:ascii="Angsana New" w:hAnsi="Angsana New" w:cs="Angsana New"/>
          <w:cs/>
        </w:rPr>
      </w:pPr>
      <w:r w:rsidRPr="00CF40E0">
        <w:rPr>
          <w:rFonts w:ascii="Angsana New" w:hAnsi="Angsana New" w:cs="Angsana New"/>
          <w:position w:val="-134"/>
        </w:rPr>
        <w:object w:dxaOrig="5640" w:dyaOrig="2799">
          <v:shape id="_x0000_i1033" type="#_x0000_t75" style="width:281.9pt;height:139.9pt" o:ole="">
            <v:imagedata r:id="rId29" o:title=""/>
          </v:shape>
          <o:OLEObject Type="Embed" ProgID="Equation.DSMT4" ShapeID="_x0000_i1033" DrawAspect="Content" ObjectID="_1454789732" r:id="rId30"/>
        </w:object>
      </w:r>
    </w:p>
    <w:p w:rsidR="006F66A1" w:rsidRDefault="006F66A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B3237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7</w:t>
      </w:r>
      <w:r w:rsidR="00D62655">
        <w:rPr>
          <w:rFonts w:ascii="TH SarabunPSK" w:eastAsia="SimSun" w:hAnsi="TH SarabunPSK" w:cs="TH SarabunPSK"/>
          <w:kern w:val="1"/>
          <w:lang w:eastAsia="th-TH"/>
        </w:rPr>
        <w:t>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ตาม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7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แรงดันไฟฟ้ากระแสตรงที่ </w:t>
      </w:r>
      <w:proofErr w:type="spellStart"/>
      <w:proofErr w:type="gram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proofErr w:type="spellEnd"/>
      <w:proofErr w:type="gramEnd"/>
      <w:r w:rsidR="00252383" w:rsidRP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ดังแสดงไว้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จงบอกค่า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รงดัน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วรจะวัด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ได้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ล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ตารา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5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 w:rsidRPr="000F4AAE">
        <w:rPr>
          <w:rFonts w:ascii="Angsana New" w:hAnsi="Angsana New" w:cs="Angsana New"/>
          <w:cs/>
        </w:rPr>
        <w:object w:dxaOrig="5854" w:dyaOrig="1517">
          <v:shape id="_x0000_i1034" type="#_x0000_t75" style="width:394.65pt;height:102.55pt" o:ole="">
            <v:imagedata r:id="rId31" o:title=""/>
          </v:shape>
          <o:OLEObject Type="Embed" ProgID="Visio.Drawing.11" ShapeID="_x0000_i1034" DrawAspect="Content" ObjectID="_1454789733" r:id="rId32"/>
        </w:object>
      </w: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</w:t>
      </w: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>
        <w:rPr>
          <w:rFonts w:ascii="TH SarabunPSK" w:eastAsia="SimSun" w:hAnsi="TH SarabunPSK" w:cs="TH SarabunPSK"/>
          <w:kern w:val="1"/>
          <w:lang w:eastAsia="th-TH"/>
        </w:rPr>
        <w:t>1</w:t>
      </w:r>
      <w:r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0"/>
        <w:gridCol w:w="3081"/>
        <w:gridCol w:w="3081"/>
      </w:tblGrid>
      <w:tr w:rsidR="00252383" w:rsidRPr="00252383" w:rsidTr="00B02CB1">
        <w:tc>
          <w:tcPr>
            <w:tcW w:w="3080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A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B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proofErr w:type="spellEnd"/>
            <w:r w:rsidRPr="00252383">
              <w:rPr>
                <w:rFonts w:ascii="TH SarabunPSK" w:eastAsia="SimSun" w:hAnsi="TH SarabunPSK" w:cs="TH SarabunPSK"/>
                <w:kern w:val="1"/>
                <w:cs/>
                <w:lang w:eastAsia="th-TH"/>
              </w:rPr>
              <w:t xml:space="preserve"> </w:t>
            </w: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0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0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-7.5</w:t>
            </w:r>
          </w:p>
        </w:tc>
      </w:tr>
      <w:tr w:rsidR="00252383" w:rsidRPr="00252383" w:rsidTr="00B02CB1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5V 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E56A76" w:rsidRDefault="00E56A76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</w:pPr>
            <w:r w:rsidRPr="00E56A76">
              <w:rPr>
                <w:rFonts w:ascii="TH SarabunPSK" w:eastAsia="SimSun" w:hAnsi="TH SarabunPSK" w:cs="TH SarabunPSK"/>
                <w:b/>
                <w:bCs/>
                <w:kern w:val="1"/>
                <w:lang w:eastAsia="th-TH"/>
              </w:rPr>
              <w:t>5</w:t>
            </w:r>
          </w:p>
        </w:tc>
      </w:tr>
    </w:tbl>
    <w:p w:rsidR="00887522" w:rsidRDefault="00887522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5E4C2E" w:rsidRPr="00383FCE" w:rsidRDefault="005E4C2E" w:rsidP="005E4C2E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8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ากรูปวงจรตามรูปที่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8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/>
          <w:lang w:eastAsia="th-TH"/>
        </w:rPr>
        <w:t xml:space="preserve">(10 </w:t>
      </w:r>
      <w:r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5E4C2E" w:rsidRDefault="005E4C2E" w:rsidP="005E4C2E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/>
        </w:rPr>
      </w:pPr>
      <w:r>
        <w:object w:dxaOrig="8535" w:dyaOrig="1968">
          <v:shape id="_x0000_i1035" type="#_x0000_t75" style="width:426.55pt;height:98.5pt" o:ole="">
            <v:imagedata r:id="rId33" o:title=""/>
          </v:shape>
          <o:OLEObject Type="Embed" ProgID="Visio.Drawing.11" ShapeID="_x0000_i1035" DrawAspect="Content" ObjectID="_1454789734" r:id="rId34"/>
        </w:object>
      </w:r>
    </w:p>
    <w:p w:rsidR="005E4C2E" w:rsidRDefault="005E4C2E" w:rsidP="005E4C2E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8</w:t>
      </w:r>
    </w:p>
    <w:p w:rsidR="005E4C2E" w:rsidRDefault="005E4C2E" w:rsidP="005E4C2E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>ก</w:t>
      </w:r>
      <w:r>
        <w:rPr>
          <w:rFonts w:ascii="TH SarabunPSK" w:hAnsi="TH SarabunPSK" w:cs="TH SarabunPSK"/>
        </w:rPr>
        <w:t xml:space="preserve">) </w:t>
      </w:r>
      <w:r>
        <w:rPr>
          <w:rFonts w:ascii="TH SarabunPSK" w:hAnsi="TH SarabunPSK" w:cs="TH SarabunPSK" w:hint="cs"/>
          <w:cs/>
        </w:rPr>
        <w:t xml:space="preserve">วงจรนี้เป็นวงจรขยายสัญญาณแบบ </w:t>
      </w:r>
      <w:proofErr w:type="spellStart"/>
      <w:r>
        <w:rPr>
          <w:rFonts w:ascii="TH SarabunPSK" w:hAnsi="TH SarabunPSK" w:cs="TH SarabunPSK"/>
        </w:rPr>
        <w:t>Noninverting</w:t>
      </w:r>
      <w:proofErr w:type="spellEnd"/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 xml:space="preserve">หรือ </w:t>
      </w:r>
      <w:r>
        <w:rPr>
          <w:rFonts w:ascii="TH SarabunPSK" w:hAnsi="TH SarabunPSK" w:cs="TH SarabunPSK"/>
        </w:rPr>
        <w:t>Inverting</w:t>
      </w:r>
    </w:p>
    <w:p w:rsidR="005E4C2E" w:rsidRDefault="005E4C2E" w:rsidP="005E4C2E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>ข</w:t>
      </w:r>
      <w:r>
        <w:rPr>
          <w:rFonts w:ascii="TH SarabunPSK" w:hAnsi="TH SarabunPSK" w:cs="TH SarabunPSK"/>
        </w:rPr>
        <w:t xml:space="preserve">) </w:t>
      </w:r>
      <w:r>
        <w:rPr>
          <w:rFonts w:ascii="TH SarabunPSK" w:hAnsi="TH SarabunPSK" w:cs="TH SarabunPSK" w:hint="cs"/>
          <w:cs/>
        </w:rPr>
        <w:t xml:space="preserve">จงหาอัตราการแรงดัน </w:t>
      </w:r>
      <w:r>
        <w:rPr>
          <w:rFonts w:ascii="TH SarabunPSK" w:hAnsi="TH SarabunPSK" w:cs="TH SarabunPSK"/>
        </w:rPr>
        <w:t xml:space="preserve">Av </w:t>
      </w:r>
      <w:r>
        <w:rPr>
          <w:rFonts w:ascii="TH SarabunPSK" w:hAnsi="TH SarabunPSK" w:cs="TH SarabunPSK" w:hint="cs"/>
          <w:cs/>
        </w:rPr>
        <w:t>ของวงจร</w:t>
      </w:r>
    </w:p>
    <w:p w:rsidR="005E4C2E" w:rsidRPr="002C2500" w:rsidRDefault="005E4C2E" w:rsidP="005E4C2E">
      <w:pPr>
        <w:widowControl w:val="0"/>
        <w:tabs>
          <w:tab w:val="left" w:pos="2024"/>
        </w:tabs>
        <w:suppressAutoHyphens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ค) เมื่อป้อนสัญญาณ </w:t>
      </w:r>
      <w:r>
        <w:rPr>
          <w:rFonts w:ascii="TH SarabunPSK" w:hAnsi="TH SarabunPSK" w:cs="TH SarabunPSK"/>
        </w:rPr>
        <w:t xml:space="preserve">sine </w:t>
      </w:r>
      <w:r>
        <w:rPr>
          <w:rFonts w:ascii="TH SarabunPSK" w:hAnsi="TH SarabunPSK" w:cs="TH SarabunPSK" w:hint="cs"/>
          <w:cs/>
        </w:rPr>
        <w:t xml:space="preserve">ขนาด </w:t>
      </w:r>
      <w:r>
        <w:rPr>
          <w:rFonts w:ascii="TH SarabunPSK" w:hAnsi="TH SarabunPSK" w:cs="TH SarabunPSK"/>
        </w:rPr>
        <w:t xml:space="preserve">1 </w:t>
      </w:r>
      <w:proofErr w:type="spellStart"/>
      <w:r>
        <w:rPr>
          <w:rFonts w:ascii="TH SarabunPSK" w:hAnsi="TH SarabunPSK" w:cs="TH SarabunPSK"/>
        </w:rPr>
        <w:t>Vpp</w:t>
      </w:r>
      <w:proofErr w:type="spellEnd"/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 xml:space="preserve">ความถี่ </w:t>
      </w:r>
      <w:r>
        <w:rPr>
          <w:rFonts w:ascii="TH SarabunPSK" w:hAnsi="TH SarabunPSK" w:cs="TH SarabunPSK"/>
        </w:rPr>
        <w:t xml:space="preserve">1 kHz </w:t>
      </w:r>
      <w:r>
        <w:rPr>
          <w:rFonts w:ascii="TH SarabunPSK" w:hAnsi="TH SarabunPSK" w:cs="TH SarabunPSK" w:hint="cs"/>
          <w:cs/>
        </w:rPr>
        <w:t xml:space="preserve">จาก </w:t>
      </w:r>
      <w:r>
        <w:rPr>
          <w:rFonts w:ascii="TH SarabunPSK" w:hAnsi="TH SarabunPSK" w:cs="TH SarabunPSK"/>
        </w:rPr>
        <w:t xml:space="preserve">function generator </w:t>
      </w:r>
      <w:r>
        <w:rPr>
          <w:rFonts w:ascii="TH SarabunPSK" w:hAnsi="TH SarabunPSK" w:cs="TH SarabunPSK" w:hint="cs"/>
          <w:cs/>
        </w:rPr>
        <w:t xml:space="preserve">เข้าที่ </w:t>
      </w:r>
      <w:r>
        <w:rPr>
          <w:rFonts w:ascii="TH SarabunPSK" w:hAnsi="TH SarabunPSK" w:cs="TH SarabunPSK"/>
        </w:rPr>
        <w:t xml:space="preserve">Signal source </w:t>
      </w:r>
      <w:r>
        <w:rPr>
          <w:rFonts w:ascii="TH SarabunPSK" w:hAnsi="TH SarabunPSK" w:cs="TH SarabunPSK" w:hint="cs"/>
          <w:cs/>
        </w:rPr>
        <w:t xml:space="preserve">ของวงจรแล้ว สัญญาณ </w:t>
      </w:r>
      <w:r>
        <w:rPr>
          <w:rFonts w:ascii="TH SarabunPSK" w:hAnsi="TH SarabunPSK" w:cs="TH SarabunPSK"/>
        </w:rPr>
        <w:t>V</w:t>
      </w:r>
      <w:r w:rsidRPr="002C2500">
        <w:rPr>
          <w:rFonts w:ascii="TH SarabunPSK" w:hAnsi="TH SarabunPSK" w:cs="TH SarabunPSK"/>
          <w:vertAlign w:val="subscript"/>
        </w:rPr>
        <w:t>o</w:t>
      </w:r>
      <w:r>
        <w:rPr>
          <w:rFonts w:ascii="TH SarabunPSK" w:hAnsi="TH SarabunPSK" w:cs="TH SarabunPSK"/>
        </w:rPr>
        <w:t xml:space="preserve"> </w:t>
      </w:r>
      <w:r>
        <w:rPr>
          <w:rFonts w:ascii="TH SarabunPSK" w:hAnsi="TH SarabunPSK" w:cs="TH SarabunPSK" w:hint="cs"/>
          <w:cs/>
        </w:rPr>
        <w:t>จะมีขนาดเท่าใด</w:t>
      </w:r>
      <w:r>
        <w:rPr>
          <w:rFonts w:ascii="TH SarabunPSK" w:hAnsi="TH SarabunPSK" w:cs="TH SarabunPSK"/>
        </w:rPr>
        <w:t>?</w:t>
      </w:r>
    </w:p>
    <w:p w:rsidR="00472B60" w:rsidRPr="00472B60" w:rsidRDefault="00472B60" w:rsidP="005E4C2E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sectPr w:rsidR="00472B60" w:rsidRPr="00472B60" w:rsidSect="00706F85">
      <w:headerReference w:type="default" r:id="rId35"/>
      <w:footerReference w:type="default" r:id="rId36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61DD" w:rsidRDefault="00D061DD">
      <w:r>
        <w:separator/>
      </w:r>
    </w:p>
  </w:endnote>
  <w:endnote w:type="continuationSeparator" w:id="0">
    <w:p w:rsidR="00D061DD" w:rsidRDefault="00D061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CB1" w:rsidRPr="00F91A8A" w:rsidRDefault="00B02CB1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>
      <w:rPr>
        <w:rFonts w:ascii="Times New Roman" w:hAnsi="Times New Roman"/>
        <w:sz w:val="24"/>
        <w:szCs w:val="24"/>
      </w:rPr>
      <w:t>2</w:t>
    </w:r>
    <w:r w:rsidR="00BE1D20">
      <w:rPr>
        <w:rFonts w:ascii="Times New Roman" w:hAnsi="Times New Roman"/>
        <w:sz w:val="24"/>
        <w:szCs w:val="24"/>
      </w:rPr>
      <w:t>4</w:t>
    </w:r>
    <w:r>
      <w:rPr>
        <w:rFonts w:ascii="Times New Roman" w:hAnsi="Times New Roman"/>
        <w:sz w:val="24"/>
        <w:szCs w:val="24"/>
        <w:vertAlign w:val="superscript"/>
      </w:rPr>
      <w:t>th</w:t>
    </w:r>
    <w:r w:rsidR="00BE1D20">
      <w:rPr>
        <w:rFonts w:ascii="Times New Roman" w:hAnsi="Times New Roman"/>
        <w:sz w:val="24"/>
        <w:szCs w:val="24"/>
      </w:rPr>
      <w:t>, 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61DD" w:rsidRDefault="00D061DD">
      <w:r>
        <w:separator/>
      </w:r>
    </w:p>
  </w:footnote>
  <w:footnote w:type="continuationSeparator" w:id="0">
    <w:p w:rsidR="00D061DD" w:rsidRDefault="00D061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02CB1" w:rsidRPr="005236A5" w:rsidRDefault="00B02CB1" w:rsidP="00BE1D20">
    <w:pPr>
      <w:pStyle w:val="Header"/>
      <w:tabs>
        <w:tab w:val="clear" w:pos="8306"/>
        <w:tab w:val="center" w:leader="underscore" w:pos="4153"/>
        <w:tab w:val="right" w:leader="underscore" w:pos="8789"/>
        <w:tab w:val="right" w:pos="9214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="00BE1D20">
      <w:rPr>
        <w:rFonts w:ascii="Times New Roman" w:hAnsi="Times New Roman"/>
        <w:sz w:val="24"/>
        <w:szCs w:val="24"/>
      </w:rPr>
      <w:t>SECTION _______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E97748">
      <w:rPr>
        <w:rStyle w:val="PageNumber"/>
        <w:rFonts w:ascii="Times New Roman" w:hAnsi="Times New Roman"/>
        <w:noProof/>
        <w:sz w:val="24"/>
        <w:szCs w:val="24"/>
      </w:rPr>
      <w:t>4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E97748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21E5"/>
    <w:rsid w:val="00004BF8"/>
    <w:rsid w:val="00012DC8"/>
    <w:rsid w:val="00015A16"/>
    <w:rsid w:val="00021AE4"/>
    <w:rsid w:val="00055424"/>
    <w:rsid w:val="000562A8"/>
    <w:rsid w:val="0007795C"/>
    <w:rsid w:val="0008723B"/>
    <w:rsid w:val="000A581F"/>
    <w:rsid w:val="000B2C24"/>
    <w:rsid w:val="000B6E71"/>
    <w:rsid w:val="000C12CD"/>
    <w:rsid w:val="000E2A0B"/>
    <w:rsid w:val="000F19F1"/>
    <w:rsid w:val="000F7D25"/>
    <w:rsid w:val="0010611F"/>
    <w:rsid w:val="001446BB"/>
    <w:rsid w:val="00145AFD"/>
    <w:rsid w:val="00151E7F"/>
    <w:rsid w:val="00184CD7"/>
    <w:rsid w:val="00184DE6"/>
    <w:rsid w:val="001A1EB1"/>
    <w:rsid w:val="001B749E"/>
    <w:rsid w:val="001D5D8F"/>
    <w:rsid w:val="001D6FF0"/>
    <w:rsid w:val="001F15C6"/>
    <w:rsid w:val="00201C3D"/>
    <w:rsid w:val="00205C10"/>
    <w:rsid w:val="002240D2"/>
    <w:rsid w:val="00230B9D"/>
    <w:rsid w:val="00240202"/>
    <w:rsid w:val="002477E4"/>
    <w:rsid w:val="00252383"/>
    <w:rsid w:val="002546EF"/>
    <w:rsid w:val="00254B6B"/>
    <w:rsid w:val="002668A9"/>
    <w:rsid w:val="00272236"/>
    <w:rsid w:val="00275A9B"/>
    <w:rsid w:val="00276920"/>
    <w:rsid w:val="002775D5"/>
    <w:rsid w:val="00280B41"/>
    <w:rsid w:val="002844D4"/>
    <w:rsid w:val="00295CA6"/>
    <w:rsid w:val="002A121D"/>
    <w:rsid w:val="002A7F9F"/>
    <w:rsid w:val="002C2A3E"/>
    <w:rsid w:val="002D114D"/>
    <w:rsid w:val="002E3518"/>
    <w:rsid w:val="002E6DB5"/>
    <w:rsid w:val="002F60EF"/>
    <w:rsid w:val="00305520"/>
    <w:rsid w:val="00345EBF"/>
    <w:rsid w:val="00346AA3"/>
    <w:rsid w:val="00370707"/>
    <w:rsid w:val="00380735"/>
    <w:rsid w:val="00383FCE"/>
    <w:rsid w:val="00387413"/>
    <w:rsid w:val="00390A54"/>
    <w:rsid w:val="003A0E1A"/>
    <w:rsid w:val="003B763B"/>
    <w:rsid w:val="003C4DCC"/>
    <w:rsid w:val="003C5372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9019A"/>
    <w:rsid w:val="004A1134"/>
    <w:rsid w:val="004A1F78"/>
    <w:rsid w:val="004C57CA"/>
    <w:rsid w:val="004F1592"/>
    <w:rsid w:val="004F6E4D"/>
    <w:rsid w:val="00507F8F"/>
    <w:rsid w:val="00510934"/>
    <w:rsid w:val="00521B67"/>
    <w:rsid w:val="005236A5"/>
    <w:rsid w:val="0053086E"/>
    <w:rsid w:val="00554A59"/>
    <w:rsid w:val="00567ECC"/>
    <w:rsid w:val="00576971"/>
    <w:rsid w:val="005772AD"/>
    <w:rsid w:val="00591463"/>
    <w:rsid w:val="005A74F5"/>
    <w:rsid w:val="005B2607"/>
    <w:rsid w:val="005B4FDD"/>
    <w:rsid w:val="005C33D7"/>
    <w:rsid w:val="005C5C58"/>
    <w:rsid w:val="005D793B"/>
    <w:rsid w:val="005E4C2E"/>
    <w:rsid w:val="00614CF2"/>
    <w:rsid w:val="006152C3"/>
    <w:rsid w:val="00623EC2"/>
    <w:rsid w:val="00635CFF"/>
    <w:rsid w:val="0065265A"/>
    <w:rsid w:val="006A48F8"/>
    <w:rsid w:val="006A6BC4"/>
    <w:rsid w:val="006A6D1F"/>
    <w:rsid w:val="006C5318"/>
    <w:rsid w:val="006D2D28"/>
    <w:rsid w:val="006D6411"/>
    <w:rsid w:val="006D7458"/>
    <w:rsid w:val="006F3E88"/>
    <w:rsid w:val="006F66A1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678DF"/>
    <w:rsid w:val="00770154"/>
    <w:rsid w:val="00773565"/>
    <w:rsid w:val="00784668"/>
    <w:rsid w:val="0078714B"/>
    <w:rsid w:val="00790669"/>
    <w:rsid w:val="00790BA4"/>
    <w:rsid w:val="007A583E"/>
    <w:rsid w:val="007C332B"/>
    <w:rsid w:val="007D3F48"/>
    <w:rsid w:val="007D5BD1"/>
    <w:rsid w:val="007F37AB"/>
    <w:rsid w:val="0082154E"/>
    <w:rsid w:val="00825FB1"/>
    <w:rsid w:val="00827343"/>
    <w:rsid w:val="00837181"/>
    <w:rsid w:val="00855EE1"/>
    <w:rsid w:val="008618D2"/>
    <w:rsid w:val="00862DA4"/>
    <w:rsid w:val="00873153"/>
    <w:rsid w:val="00873D8F"/>
    <w:rsid w:val="00887522"/>
    <w:rsid w:val="008969BB"/>
    <w:rsid w:val="008A074C"/>
    <w:rsid w:val="008A3F9A"/>
    <w:rsid w:val="008B4BC3"/>
    <w:rsid w:val="008B7DEC"/>
    <w:rsid w:val="008D0D9A"/>
    <w:rsid w:val="008D774C"/>
    <w:rsid w:val="00920366"/>
    <w:rsid w:val="00927426"/>
    <w:rsid w:val="00944156"/>
    <w:rsid w:val="009445FC"/>
    <w:rsid w:val="00953296"/>
    <w:rsid w:val="00963E8B"/>
    <w:rsid w:val="00970107"/>
    <w:rsid w:val="00970842"/>
    <w:rsid w:val="00980D79"/>
    <w:rsid w:val="00987AAA"/>
    <w:rsid w:val="0099791E"/>
    <w:rsid w:val="009A54F5"/>
    <w:rsid w:val="009B5C39"/>
    <w:rsid w:val="009B5CB8"/>
    <w:rsid w:val="009B73EB"/>
    <w:rsid w:val="009C010D"/>
    <w:rsid w:val="009D6E7C"/>
    <w:rsid w:val="009E20E2"/>
    <w:rsid w:val="009E655F"/>
    <w:rsid w:val="009E7AA2"/>
    <w:rsid w:val="009F4BA7"/>
    <w:rsid w:val="00A01785"/>
    <w:rsid w:val="00A02FB9"/>
    <w:rsid w:val="00A11831"/>
    <w:rsid w:val="00A23543"/>
    <w:rsid w:val="00A34CD3"/>
    <w:rsid w:val="00A63E2E"/>
    <w:rsid w:val="00A6692B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AE32EB"/>
    <w:rsid w:val="00B02CB1"/>
    <w:rsid w:val="00B02E6E"/>
    <w:rsid w:val="00B14B71"/>
    <w:rsid w:val="00B21096"/>
    <w:rsid w:val="00B30A4E"/>
    <w:rsid w:val="00B32371"/>
    <w:rsid w:val="00B332B8"/>
    <w:rsid w:val="00B40EB7"/>
    <w:rsid w:val="00B513FE"/>
    <w:rsid w:val="00B55BE8"/>
    <w:rsid w:val="00B608E7"/>
    <w:rsid w:val="00B671A4"/>
    <w:rsid w:val="00B85252"/>
    <w:rsid w:val="00BB0984"/>
    <w:rsid w:val="00BC4E48"/>
    <w:rsid w:val="00BD7DF9"/>
    <w:rsid w:val="00BE0BC2"/>
    <w:rsid w:val="00BE1D20"/>
    <w:rsid w:val="00BE3495"/>
    <w:rsid w:val="00BF3496"/>
    <w:rsid w:val="00C10866"/>
    <w:rsid w:val="00C11CC1"/>
    <w:rsid w:val="00C12071"/>
    <w:rsid w:val="00C33144"/>
    <w:rsid w:val="00C40653"/>
    <w:rsid w:val="00C53C73"/>
    <w:rsid w:val="00C9691E"/>
    <w:rsid w:val="00CA1B12"/>
    <w:rsid w:val="00CA5D57"/>
    <w:rsid w:val="00CC433A"/>
    <w:rsid w:val="00CC6057"/>
    <w:rsid w:val="00CD27AC"/>
    <w:rsid w:val="00CE6F1B"/>
    <w:rsid w:val="00CF0038"/>
    <w:rsid w:val="00CF173B"/>
    <w:rsid w:val="00CF40E0"/>
    <w:rsid w:val="00D0113D"/>
    <w:rsid w:val="00D02A78"/>
    <w:rsid w:val="00D061DD"/>
    <w:rsid w:val="00D10EE0"/>
    <w:rsid w:val="00D26F8C"/>
    <w:rsid w:val="00D30D11"/>
    <w:rsid w:val="00D314A7"/>
    <w:rsid w:val="00D3352A"/>
    <w:rsid w:val="00D43FB6"/>
    <w:rsid w:val="00D44A0F"/>
    <w:rsid w:val="00D62655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E034A9"/>
    <w:rsid w:val="00E036E4"/>
    <w:rsid w:val="00E2508D"/>
    <w:rsid w:val="00E47761"/>
    <w:rsid w:val="00E56A76"/>
    <w:rsid w:val="00E73E24"/>
    <w:rsid w:val="00E91DC6"/>
    <w:rsid w:val="00E97748"/>
    <w:rsid w:val="00EA20B1"/>
    <w:rsid w:val="00EA308B"/>
    <w:rsid w:val="00EA4533"/>
    <w:rsid w:val="00EE7371"/>
    <w:rsid w:val="00EF2AFE"/>
    <w:rsid w:val="00EF643D"/>
    <w:rsid w:val="00F033A9"/>
    <w:rsid w:val="00F05ECF"/>
    <w:rsid w:val="00F106A5"/>
    <w:rsid w:val="00F21742"/>
    <w:rsid w:val="00F2734F"/>
    <w:rsid w:val="00F37D10"/>
    <w:rsid w:val="00F75902"/>
    <w:rsid w:val="00F80E66"/>
    <w:rsid w:val="00F87BF9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1.bin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5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wmf"/><Relationship Id="rId31" Type="http://schemas.openxmlformats.org/officeDocument/2006/relationships/image" Target="media/image14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1C8A5F-E7C4-40CD-826F-9DED63FD1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8</TotalTime>
  <Pages>5</Pages>
  <Words>459</Words>
  <Characters>2622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30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18</cp:revision>
  <cp:lastPrinted>2014-02-24T12:25:00Z</cp:lastPrinted>
  <dcterms:created xsi:type="dcterms:W3CDTF">2012-02-29T03:31:00Z</dcterms:created>
  <dcterms:modified xsi:type="dcterms:W3CDTF">2014-02-24T16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